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-14795259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914AF0" w14:textId="1FD597D8" w:rsidR="00B82DA1" w:rsidRPr="00472E16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 w:rsidRPr="00472E16"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2829F787" w14:textId="7709D865" w:rsidR="004532E6" w:rsidRPr="004532E6" w:rsidRDefault="004532E6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begin"/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instrText xml:space="preserve"> TOC \o "1-2" \h \z \u </w:instrText>
          </w:r>
          <w:r w:rsidRPr="004532E6">
            <w:rPr>
              <w:rFonts w:ascii="Times New Roman" w:hAnsi="Times New Roman" w:cs="Times New Roman"/>
              <w:b w:val="0"/>
              <w:sz w:val="28"/>
              <w:szCs w:val="28"/>
            </w:rPr>
            <w:fldChar w:fldCharType="separate"/>
          </w:r>
          <w:hyperlink w:anchor="_Toc73620196" w:history="1">
            <w:r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ОПРЕДЕЛЕНИЯ, ОБОЗНАЧЕНИЯ И СОКРАЩЕНИЯ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6 \h </w:instrTex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3</w:t>
            </w:r>
            <w:r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09C038" w14:textId="1C2DEBA8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7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ВЕДЕНИ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7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201DCE" w14:textId="3EDBD596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198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1 Аналитический обзор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198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242C3F" w14:textId="157CEE4D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19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19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C24081" w14:textId="6DDCBBCA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Общая характеристика и особенности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3189FA" w14:textId="2AB230F7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8711FE" w14:textId="1E77443B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2 Цель и задачи курсового проекта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1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C9EC67" w14:textId="145D2A58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0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3 Технологическая часть.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0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F0EEB" w14:textId="367186EC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4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4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C55F8" w14:textId="01AAC3CE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5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Постановка задачи обработки информации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5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2AC3AA" w14:textId="1C40A551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6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Разработка функциональной структуры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6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12FEA" w14:textId="2A0A33E9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7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7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B81839" w14:textId="38BBEB1D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8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8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86120F" w14:textId="4B3D13FA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09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09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F8AA3" w14:textId="5A25E45F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0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Описание структуры программы (модули, основные функции, классы и т. д.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0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266A1B" w14:textId="40197AA7" w:rsidR="004532E6" w:rsidRPr="004532E6" w:rsidRDefault="00FA2A95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smallCaps w:val="0"/>
              <w:noProof/>
              <w:sz w:val="28"/>
              <w:szCs w:val="28"/>
              <w:lang w:eastAsia="ru-RU"/>
            </w:rPr>
          </w:pPr>
          <w:hyperlink w:anchor="_Toc73620211" w:history="1">
            <w:r w:rsidR="004532E6" w:rsidRPr="004532E6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Тестирование программного комплекса (на примере интегрирования водяного знака в изображение)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3620211 \h </w:instrTex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4532E6" w:rsidRPr="004532E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C14DF2" w14:textId="15E55EF1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2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ХАРАКТЕРИСТИКА ПРОГРАММНОГО И АППАРАТНОГО ОБЕСПЕЧЕНИЯ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2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4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D82956" w14:textId="48164251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3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ВЫВОДЫ ПО РАБОТЕ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3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6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69BB6" w14:textId="01A7E2C8" w:rsidR="004532E6" w:rsidRPr="004532E6" w:rsidRDefault="00FA2A95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caps w:val="0"/>
              <w:noProof/>
              <w:sz w:val="28"/>
              <w:szCs w:val="28"/>
              <w:lang w:eastAsia="ru-RU"/>
            </w:rPr>
          </w:pPr>
          <w:hyperlink w:anchor="_Toc73620214" w:history="1">
            <w:r w:rsidR="004532E6" w:rsidRPr="004532E6">
              <w:rPr>
                <w:rStyle w:val="a9"/>
                <w:rFonts w:ascii="Times New Roman" w:hAnsi="Times New Roman" w:cs="Times New Roman"/>
                <w:b w:val="0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ab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instrText xml:space="preserve"> PAGEREF _Toc73620214 \h </w:instrTex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t>27</w:t>
            </w:r>
            <w:r w:rsidR="004532E6" w:rsidRPr="004532E6">
              <w:rPr>
                <w:rFonts w:ascii="Times New Roman" w:hAnsi="Times New Roman" w:cs="Times New Roman"/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03C62" w14:textId="60192494" w:rsidR="004532E6" w:rsidRDefault="004532E6" w:rsidP="00B82DA1">
          <w:pPr>
            <w:rPr>
              <w:b/>
              <w:bCs/>
            </w:rPr>
          </w:pPr>
          <w:r w:rsidRPr="004532E6">
            <w:rPr>
              <w:szCs w:val="28"/>
            </w:rPr>
            <w:fldChar w:fldCharType="end"/>
          </w:r>
        </w:p>
      </w:sdtContent>
    </w:sdt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411432">
      <w:pPr>
        <w:pStyle w:val="1"/>
      </w:pPr>
      <w:bookmarkStart w:id="0" w:name="_Toc73620196"/>
      <w:bookmarkStart w:id="1" w:name="_Toc73364885"/>
      <w:bookmarkStart w:id="2" w:name="_Toc73365072"/>
      <w:bookmarkStart w:id="3" w:name="_Toc73366754"/>
      <w:r w:rsidRPr="00411432">
        <w:lastRenderedPageBreak/>
        <w:t>ОПРЕДЕЛЕНИЯ, ОБОЗНАЧЕНИЯ И СОКРАЩЕНИЯ</w:t>
      </w:r>
      <w:bookmarkEnd w:id="0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25D30F50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3FC2F1AD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7CC7C401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44E5EC8C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4" w:name="_Toc73620197"/>
      <w:r>
        <w:lastRenderedPageBreak/>
        <w:t>ВВЕДЕНИЕ</w:t>
      </w:r>
      <w:bookmarkEnd w:id="1"/>
      <w:bookmarkEnd w:id="2"/>
      <w:bookmarkEnd w:id="3"/>
      <w:bookmarkEnd w:id="4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>
          <w:rPr>
            <w:rStyle w:val="a9"/>
            <w:color w:val="auto"/>
          </w:rPr>
          <w:t>1</w:t>
        </w:r>
        <w:r w:rsidR="00335ABF" w:rsidRPr="00AF021D">
          <w:rPr>
            <w:rStyle w:val="a9"/>
            <w:color w:val="auto"/>
          </w:rPr>
          <w:t>]</w:t>
        </w:r>
      </w:hyperlink>
      <w:r w:rsidR="00993538" w:rsidRPr="00993538">
        <w:t xml:space="preserve">.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1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19"/>
          <w:footerReference w:type="first" r:id="rId2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3A00AEBE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5" w:name="_Toc73364886"/>
      <w:bookmarkStart w:id="6" w:name="_Toc73365073"/>
      <w:bookmarkStart w:id="7" w:name="_Toc73366755"/>
      <w:bookmarkStart w:id="8" w:name="_Toc73620198"/>
      <w:r>
        <w:lastRenderedPageBreak/>
        <w:t>1</w:t>
      </w:r>
      <w:r w:rsidR="00BE480D">
        <w:t xml:space="preserve"> Аналитический обзор</w:t>
      </w:r>
      <w:bookmarkEnd w:id="5"/>
      <w:bookmarkEnd w:id="6"/>
      <w:bookmarkEnd w:id="7"/>
      <w:bookmarkEnd w:id="8"/>
    </w:p>
    <w:p w14:paraId="69CB2A13" w14:textId="70B1D58B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620199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r w:rsidR="00BE480D" w:rsidRPr="00495CA5">
        <w:rPr>
          <w:bdr w:val="none" w:sz="0" w:space="0" w:color="auto" w:frame="1"/>
          <w:lang w:val="en-US"/>
        </w:rPr>
        <w:t>FastStone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D2A88">
        <w:rPr>
          <w:rFonts w:ascii="Arial" w:hAnsi="Arial" w:cs="Arial"/>
          <w:color w:val="000000"/>
          <w:sz w:val="26"/>
          <w:szCs w:val="26"/>
        </w:rPr>
        <w:fldChar w:fldCharType="begin"/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D2A8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619B3">
        <w:rPr>
          <w:rFonts w:ascii="Arial" w:hAnsi="Arial" w:cs="Arial"/>
          <w:color w:val="000000"/>
          <w:sz w:val="26"/>
          <w:szCs w:val="26"/>
        </w:rPr>
        <w:fldChar w:fldCharType="begin"/>
      </w:r>
      <w:r w:rsidR="002619B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619B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32DA8">
        <w:rPr>
          <w:rFonts w:ascii="Arial" w:hAnsi="Arial" w:cs="Arial"/>
          <w:color w:val="000000"/>
          <w:sz w:val="26"/>
          <w:szCs w:val="26"/>
        </w:rPr>
        <w:fldChar w:fldCharType="begin"/>
      </w:r>
      <w:r w:rsidR="00E32DA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32DA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03651">
        <w:rPr>
          <w:rFonts w:ascii="Arial" w:hAnsi="Arial" w:cs="Arial"/>
          <w:color w:val="000000"/>
          <w:sz w:val="26"/>
          <w:szCs w:val="26"/>
        </w:rPr>
        <w:fldChar w:fldCharType="begin"/>
      </w:r>
      <w:r w:rsidR="00D0365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D0365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A2A95">
        <w:rPr>
          <w:rFonts w:ascii="Arial" w:hAnsi="Arial" w:cs="Arial"/>
          <w:color w:val="000000"/>
          <w:sz w:val="26"/>
          <w:szCs w:val="26"/>
        </w:rPr>
        <w:fldChar w:fldCharType="begin"/>
      </w:r>
      <w:r w:rsidR="00FA2A9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A2A95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</w:instrText>
      </w:r>
      <w:r w:rsidR="00FA2A95">
        <w:rPr>
          <w:rFonts w:ascii="Arial" w:hAnsi="Arial" w:cs="Arial"/>
          <w:color w:val="000000"/>
          <w:sz w:val="26"/>
          <w:szCs w:val="26"/>
        </w:rPr>
        <w:instrText>dyanogo-znaka-Easy-Image-Modifier.png" \* MERGEFORMATINET</w:instrText>
      </w:r>
      <w:r w:rsidR="00FA2A9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A2A9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337D10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Добавление водяного знака Easy Image Modifier" style="width:441.2pt;height:319pt">
            <v:imagedata r:id="rId22" r:href="rId23" cropbottom="2286f" cropleft="-6168f"/>
          </v:shape>
        </w:pict>
      </w:r>
      <w:r w:rsidR="00FA2A95">
        <w:rPr>
          <w:rFonts w:ascii="Arial" w:hAnsi="Arial" w:cs="Arial"/>
          <w:color w:val="000000"/>
          <w:sz w:val="26"/>
          <w:szCs w:val="26"/>
        </w:rPr>
        <w:fldChar w:fldCharType="end"/>
      </w:r>
      <w:r w:rsidR="00D03651">
        <w:rPr>
          <w:rFonts w:ascii="Arial" w:hAnsi="Arial" w:cs="Arial"/>
          <w:color w:val="000000"/>
          <w:sz w:val="26"/>
          <w:szCs w:val="26"/>
        </w:rPr>
        <w:fldChar w:fldCharType="end"/>
      </w:r>
      <w:r w:rsidR="00E32DA8">
        <w:rPr>
          <w:rFonts w:ascii="Arial" w:hAnsi="Arial" w:cs="Arial"/>
          <w:color w:val="000000"/>
          <w:sz w:val="26"/>
          <w:szCs w:val="26"/>
        </w:rPr>
        <w:fldChar w:fldCharType="end"/>
      </w:r>
      <w:r w:rsidR="002619B3">
        <w:rPr>
          <w:rFonts w:ascii="Arial" w:hAnsi="Arial" w:cs="Arial"/>
          <w:color w:val="000000"/>
          <w:sz w:val="26"/>
          <w:szCs w:val="26"/>
        </w:rPr>
        <w:fldChar w:fldCharType="end"/>
      </w:r>
      <w:r w:rsidR="002D2A88">
        <w:rPr>
          <w:rFonts w:ascii="Arial" w:hAnsi="Arial" w:cs="Arial"/>
          <w:color w:val="000000"/>
          <w:sz w:val="26"/>
          <w:szCs w:val="26"/>
        </w:rPr>
        <w:fldChar w:fldCharType="end"/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 w:rsidRPr="00472E16">
        <w:rPr>
          <w:szCs w:val="28"/>
          <w:bdr w:val="none" w:sz="0" w:space="0" w:color="auto" w:frame="1"/>
        </w:rPr>
        <w:t xml:space="preserve"> </w:t>
      </w:r>
      <w:r w:rsidR="00EB73DA">
        <w:rPr>
          <w:szCs w:val="28"/>
          <w:bdr w:val="none" w:sz="0" w:space="0" w:color="auto" w:frame="1"/>
          <w:lang w:val="en-GB"/>
        </w:rPr>
        <w:t>v</w:t>
      </w:r>
      <w:r w:rsidR="00EB73DA" w:rsidRPr="00472E16">
        <w:rPr>
          <w:szCs w:val="28"/>
          <w:bdr w:val="none" w:sz="0" w:space="0" w:color="auto" w:frame="1"/>
        </w:rPr>
        <w:t>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32B02033" w:rsidR="004E4215" w:rsidRDefault="00E27E7C" w:rsidP="005A0539">
      <w:pPr>
        <w:pStyle w:val="2"/>
        <w:tabs>
          <w:tab w:val="left" w:pos="284"/>
        </w:tabs>
        <w:ind w:firstLine="426"/>
      </w:pPr>
      <w:bookmarkStart w:id="13" w:name="_Toc73364888"/>
      <w:bookmarkStart w:id="14" w:name="_Toc73365075"/>
      <w:bookmarkStart w:id="15" w:name="_Toc73366757"/>
      <w:bookmarkStart w:id="16" w:name="_Toc73620200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3"/>
      <w:bookmarkEnd w:id="14"/>
      <w:bookmarkEnd w:id="15"/>
      <w:bookmarkEnd w:id="16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04FAE6F6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7" w:name="_Toc73364889"/>
      <w:bookmarkStart w:id="18" w:name="_Toc73365076"/>
      <w:bookmarkStart w:id="19" w:name="_Toc73366758"/>
      <w:bookmarkStart w:id="20" w:name="_Toc73620201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7"/>
      <w:bookmarkEnd w:id="18"/>
      <w:bookmarkEnd w:id="19"/>
      <w:bookmarkEnd w:id="20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06EC635A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36E000E2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 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7777777" w:rsidR="008F784E" w:rsidRPr="00C96F89" w:rsidRDefault="008F784E" w:rsidP="003637AF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71C79469" w:rsidR="003441FD" w:rsidRPr="003441FD" w:rsidRDefault="00FA2A95" w:rsidP="005A0539">
            <w:pPr>
              <w:rPr>
                <w:b/>
                <w:szCs w:val="28"/>
              </w:rPr>
            </w:pPr>
            <w:hyperlink r:id="rId30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307081B5" w:rsidR="00BE480D" w:rsidRDefault="00E27E7C" w:rsidP="009843B1">
      <w:pPr>
        <w:pStyle w:val="1"/>
        <w:tabs>
          <w:tab w:val="left" w:pos="284"/>
        </w:tabs>
        <w:ind w:firstLine="426"/>
      </w:pPr>
      <w:bookmarkStart w:id="21" w:name="_Toc73364890"/>
      <w:bookmarkStart w:id="22" w:name="_Toc73365077"/>
      <w:bookmarkStart w:id="23" w:name="_Toc73366759"/>
      <w:bookmarkStart w:id="24" w:name="_Toc73620202"/>
      <w:r>
        <w:lastRenderedPageBreak/>
        <w:t>2</w:t>
      </w:r>
      <w:r w:rsidR="00BE480D" w:rsidRPr="002430F0">
        <w:t xml:space="preserve"> Цель и задачи курсового проекта</w:t>
      </w:r>
      <w:bookmarkEnd w:id="21"/>
      <w:bookmarkEnd w:id="22"/>
      <w:bookmarkEnd w:id="23"/>
      <w:bookmarkEnd w:id="24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AF79760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71E95EC4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5" w:name="_Toc73364891"/>
      <w:bookmarkStart w:id="26" w:name="_Toc73365078"/>
      <w:bookmarkStart w:id="27" w:name="_Toc73366760"/>
      <w:bookmarkStart w:id="28" w:name="_Toc73620203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5"/>
      <w:bookmarkEnd w:id="26"/>
      <w:bookmarkEnd w:id="27"/>
      <w:bookmarkEnd w:id="28"/>
    </w:p>
    <w:p w14:paraId="73BCACF0" w14:textId="3D54A4DE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9" w:name="_Toc73364892"/>
      <w:bookmarkStart w:id="30" w:name="_Toc73365079"/>
      <w:bookmarkStart w:id="31" w:name="_Toc73366761"/>
      <w:bookmarkStart w:id="32" w:name="_Toc73620204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9"/>
      <w:bookmarkEnd w:id="30"/>
      <w:bookmarkEnd w:id="31"/>
      <w:bookmarkEnd w:id="32"/>
    </w:p>
    <w:p w14:paraId="718AB2C4" w14:textId="517104ED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0A37849F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08C4695" w:rsidR="00BE480D" w:rsidRDefault="00E27E7C" w:rsidP="009843B1">
      <w:pPr>
        <w:pStyle w:val="2"/>
        <w:tabs>
          <w:tab w:val="left" w:pos="284"/>
        </w:tabs>
        <w:ind w:firstLine="426"/>
      </w:pPr>
      <w:bookmarkStart w:id="33" w:name="_Toc73364893"/>
      <w:bookmarkStart w:id="34" w:name="_Toc73365080"/>
      <w:bookmarkStart w:id="35" w:name="_Toc73366762"/>
      <w:bookmarkStart w:id="36" w:name="_Toc73620205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3"/>
      <w:bookmarkEnd w:id="34"/>
      <w:bookmarkEnd w:id="35"/>
      <w:bookmarkEnd w:id="3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F3E8157" w:rsidR="00F457A1" w:rsidRDefault="00E27E7C" w:rsidP="009843B1">
      <w:pPr>
        <w:pStyle w:val="2"/>
        <w:tabs>
          <w:tab w:val="left" w:pos="284"/>
        </w:tabs>
        <w:ind w:firstLine="426"/>
      </w:pPr>
      <w:bookmarkStart w:id="37" w:name="_Toc73364894"/>
      <w:bookmarkStart w:id="38" w:name="_Toc73365081"/>
      <w:bookmarkStart w:id="39" w:name="_Toc73366763"/>
      <w:bookmarkStart w:id="40" w:name="_Toc73620206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7"/>
      <w:bookmarkEnd w:id="38"/>
      <w:bookmarkEnd w:id="39"/>
      <w:bookmarkEnd w:id="40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3129F0A8" w14:textId="22A95E1E" w:rsidR="006D360B" w:rsidRDefault="003637AF" w:rsidP="00A80344">
      <w:pPr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044E57D6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>ункциональн</w:t>
      </w:r>
      <w:r w:rsidR="00D03651">
        <w:t>ая</w:t>
      </w:r>
      <w:r w:rsidRPr="00887144">
        <w:t xml:space="preserve"> структур</w:t>
      </w:r>
      <w:r w:rsidR="00D03651"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1A3A45F5" w:rsidR="00BE480D" w:rsidRDefault="00E27E7C" w:rsidP="009843B1">
      <w:pPr>
        <w:pStyle w:val="2"/>
        <w:tabs>
          <w:tab w:val="left" w:pos="284"/>
        </w:tabs>
        <w:ind w:firstLine="426"/>
      </w:pPr>
      <w:bookmarkStart w:id="41" w:name="_Toc73364895"/>
      <w:bookmarkStart w:id="42" w:name="_Toc73365082"/>
      <w:bookmarkStart w:id="43" w:name="_Toc73366764"/>
      <w:bookmarkStart w:id="44" w:name="_Toc73620207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1"/>
      <w:bookmarkEnd w:id="42"/>
      <w:bookmarkEnd w:id="43"/>
      <w:bookmarkEnd w:id="44"/>
    </w:p>
    <w:p w14:paraId="36495477" w14:textId="1942E119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2A58A7">
        <w:rPr>
          <w:rStyle w:val="a9"/>
          <w:color w:val="auto"/>
        </w:rPr>
        <w:t>10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FA2A9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1106DAC5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026" type="#_x0000_t75" style="width:337.4pt;height:693.2pt" o:ole="">
            <v:imagedata r:id="rId33" o:title=""/>
          </v:shape>
          <o:OLEObject Type="Embed" ProgID="Visio.Drawing.15" ShapeID="_x0000_i1026" DrawAspect="Content" ObjectID="_1684234591" r:id="rId34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D03651">
        <w:rPr>
          <w:sz w:val="28"/>
        </w:rPr>
        <w:t>1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C2341E0" w:rsidR="00F457A1" w:rsidRDefault="00E27E7C" w:rsidP="009843B1">
      <w:pPr>
        <w:pStyle w:val="2"/>
        <w:tabs>
          <w:tab w:val="left" w:pos="284"/>
        </w:tabs>
        <w:ind w:firstLine="426"/>
      </w:pPr>
      <w:bookmarkStart w:id="45" w:name="_Toc73364896"/>
      <w:bookmarkStart w:id="46" w:name="_Toc73365083"/>
      <w:bookmarkStart w:id="47" w:name="_Toc73366765"/>
      <w:bookmarkStart w:id="48" w:name="_Toc73620208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5"/>
      <w:bookmarkEnd w:id="46"/>
      <w:bookmarkEnd w:id="47"/>
      <w:bookmarkEnd w:id="48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74929D93" w14:textId="6D271348" w:rsidR="00805230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D03651">
        <w:rPr>
          <w:szCs w:val="28"/>
        </w:rPr>
        <w:t>2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37FCF2E1" w14:textId="25EC45E7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49" w:name="_Toc73364897"/>
      <w:bookmarkStart w:id="50" w:name="_Toc73365084"/>
      <w:bookmarkStart w:id="51" w:name="_Toc73366766"/>
      <w:bookmarkStart w:id="52" w:name="_Toc73620209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49"/>
      <w:bookmarkEnd w:id="50"/>
      <w:bookmarkEnd w:id="51"/>
      <w:bookmarkEnd w:id="52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 w:rsidR="00A32BE3"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3" w:name="_Toc73364898"/>
            <w:r w:rsidRPr="002A58A7">
              <w:rPr>
                <w:b/>
              </w:rPr>
              <w:t>Имя переменной</w:t>
            </w:r>
            <w:bookmarkEnd w:id="53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9"/>
            <w:r w:rsidRPr="002A58A7">
              <w:rPr>
                <w:b/>
              </w:rPr>
              <w:t>Тип</w:t>
            </w:r>
            <w:bookmarkEnd w:id="54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900"/>
            <w:r w:rsidRPr="002A58A7">
              <w:rPr>
                <w:b/>
              </w:rPr>
              <w:t>Значение</w:t>
            </w:r>
            <w:bookmarkEnd w:id="55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1"/>
            <w:r w:rsidRPr="002A58A7">
              <w:rPr>
                <w:b/>
              </w:rPr>
              <w:t>Описание</w:t>
            </w:r>
            <w:bookmarkEnd w:id="56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7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7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8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8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4"/>
            <w:r w:rsidRPr="002A58A7">
              <w:rPr>
                <w:szCs w:val="28"/>
                <w:lang w:val="en-US"/>
              </w:rPr>
              <w:t>100</w:t>
            </w:r>
            <w:bookmarkEnd w:id="59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0" w:name="_Toc73364905"/>
            <w:r w:rsidRPr="002A58A7">
              <w:t>Обозначает максимальное значение процента</w:t>
            </w:r>
            <w:bookmarkEnd w:id="60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1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2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3" w:name="_Toc73364908"/>
            <w:r w:rsidRPr="002A58A7">
              <w:rPr>
                <w:szCs w:val="28"/>
                <w:lang w:val="en-US"/>
              </w:rPr>
              <w:t>0</w:t>
            </w:r>
            <w:bookmarkEnd w:id="63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4" w:name="_Toc73364909"/>
            <w:r w:rsidRPr="002A58A7">
              <w:t>Обозначает минимальное значение процента</w:t>
            </w:r>
            <w:bookmarkEnd w:id="64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5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1"/>
            <w:r w:rsidRPr="002A58A7">
              <w:rPr>
                <w:szCs w:val="28"/>
                <w:lang w:val="en-US"/>
              </w:rPr>
              <w:t>const double</w:t>
            </w:r>
            <w:bookmarkEnd w:id="66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7" w:name="_Toc73364912"/>
            <w:r w:rsidRPr="002A58A7">
              <w:rPr>
                <w:szCs w:val="28"/>
                <w:lang w:val="en-US"/>
              </w:rPr>
              <w:t>255</w:t>
            </w:r>
            <w:bookmarkEnd w:id="67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8" w:name="_Toc73364913"/>
            <w:r w:rsidRPr="002A58A7">
              <w:t>Обозначает максимальное значение прозрачности</w:t>
            </w:r>
            <w:bookmarkEnd w:id="68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494CA94D" w:rsidR="00BE480D" w:rsidRDefault="00E27E7C" w:rsidP="009843B1">
      <w:pPr>
        <w:pStyle w:val="2"/>
        <w:tabs>
          <w:tab w:val="left" w:pos="284"/>
        </w:tabs>
        <w:ind w:firstLine="426"/>
      </w:pPr>
      <w:bookmarkStart w:id="69" w:name="_Toc73364914"/>
      <w:bookmarkStart w:id="70" w:name="_Toc73365085"/>
      <w:bookmarkStart w:id="71" w:name="_Toc73366767"/>
      <w:bookmarkStart w:id="72" w:name="_Toc73620210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69"/>
      <w:bookmarkEnd w:id="70"/>
      <w:bookmarkEnd w:id="71"/>
      <w:bookmarkEnd w:id="72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1D2FF8BD" w:rsidR="00BE480D" w:rsidRDefault="00E27E7C" w:rsidP="009843B1">
      <w:pPr>
        <w:pStyle w:val="2"/>
        <w:tabs>
          <w:tab w:val="left" w:pos="284"/>
        </w:tabs>
        <w:ind w:firstLine="426"/>
      </w:pPr>
      <w:bookmarkStart w:id="73" w:name="_Toc73364915"/>
      <w:bookmarkStart w:id="74" w:name="_Toc73365086"/>
      <w:bookmarkStart w:id="75" w:name="_Toc73366768"/>
      <w:bookmarkStart w:id="76" w:name="_Toc73620211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3"/>
      <w:bookmarkEnd w:id="74"/>
      <w:bookmarkEnd w:id="75"/>
      <w:bookmarkEnd w:id="76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</w:t>
      </w:r>
      <w:bookmarkStart w:id="77" w:name="_GoBack"/>
      <w:bookmarkEnd w:id="77"/>
      <w:r>
        <w:t>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5C27CA92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 ошибке</w:t>
      </w:r>
    </w:p>
    <w:p w14:paraId="775F4D3A" w14:textId="72CC18D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78" w:name="_Toc73364916"/>
      <w:bookmarkStart w:id="79" w:name="_Toc73365087"/>
      <w:bookmarkStart w:id="80" w:name="_Toc73366769"/>
      <w:bookmarkStart w:id="81" w:name="_Toc73620212"/>
      <w:r w:rsidRPr="002A58A7">
        <w:lastRenderedPageBreak/>
        <w:t>ХАРАКТЕРИСТИКА ПРОГРАММНОГО И АППАРАТНОГО ОБЕСПЕЧЕНИЯ</w:t>
      </w:r>
      <w:bookmarkEnd w:id="78"/>
      <w:bookmarkEnd w:id="79"/>
      <w:bookmarkEnd w:id="80"/>
      <w:bookmarkEnd w:id="81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3CE2B138" w:rsidR="002A58A7" w:rsidRDefault="002A58A7" w:rsidP="002A58A7">
      <w:pPr>
        <w:ind w:firstLine="426"/>
      </w:pPr>
      <w:r>
        <w:lastRenderedPageBreak/>
        <w:t xml:space="preserve">В таблице </w:t>
      </w:r>
      <w:r w:rsidR="00C41850">
        <w:t>4</w:t>
      </w:r>
      <w:r w:rsidRPr="002E234D">
        <w:t xml:space="preserve"> приведена характеристика проблемно-ориентированного программного обеспечения.</w:t>
      </w: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2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2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608C791F" w:rsidR="002A58A7" w:rsidRPr="0027725D" w:rsidRDefault="002A58A7" w:rsidP="002A58A7">
      <w:pPr>
        <w:ind w:firstLine="426"/>
      </w:pPr>
      <w:r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50188271" w14:textId="77777777" w:rsidTr="002A58A7">
        <w:tc>
          <w:tcPr>
            <w:tcW w:w="2802" w:type="pct"/>
          </w:tcPr>
          <w:p w14:paraId="5B81C3ED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1C464D84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EB04C0A" w14:textId="1796671B" w:rsidR="002A58A7" w:rsidRDefault="002A58A7" w:rsidP="004532E6">
      <w:pPr>
        <w:tabs>
          <w:tab w:val="left" w:pos="284"/>
        </w:tabs>
      </w:pPr>
    </w:p>
    <w:p w14:paraId="68D3F141" w14:textId="526FD743" w:rsidR="00F26B16" w:rsidRPr="00E27E7C" w:rsidRDefault="00E27E7C" w:rsidP="00E27E7C">
      <w:pPr>
        <w:pStyle w:val="1"/>
        <w:tabs>
          <w:tab w:val="left" w:pos="284"/>
        </w:tabs>
        <w:jc w:val="center"/>
      </w:pPr>
      <w:bookmarkStart w:id="83" w:name="_Toc73364917"/>
      <w:bookmarkStart w:id="84" w:name="_Toc73365088"/>
      <w:bookmarkStart w:id="85" w:name="_Toc73366770"/>
      <w:bookmarkStart w:id="86" w:name="_Toc73620213"/>
      <w:r>
        <w:lastRenderedPageBreak/>
        <w:t>ВЫВОДЫ ПО РАБОТЕ</w:t>
      </w:r>
      <w:bookmarkEnd w:id="83"/>
      <w:bookmarkEnd w:id="84"/>
      <w:bookmarkEnd w:id="85"/>
      <w:bookmarkEnd w:id="86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11FB0BB9" w:rsidR="00F161E3" w:rsidRPr="00F161E3" w:rsidRDefault="00C41850" w:rsidP="00C41850">
      <w:r>
        <w:t xml:space="preserve">    </w:t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4BBEBE76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е текста</w:t>
      </w:r>
      <w:r w:rsidRPr="00C41850">
        <w:rPr>
          <w:lang w:val="en-GB"/>
        </w:rPr>
        <w:t>,</w:t>
      </w:r>
    </w:p>
    <w:p w14:paraId="25A608AF" w14:textId="667CFEC7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 водяного знака</w:t>
      </w:r>
      <w:r w:rsidRPr="00C41850">
        <w:rPr>
          <w:lang w:val="en-GB"/>
        </w:rPr>
        <w:t>,</w:t>
      </w:r>
    </w:p>
    <w:p w14:paraId="64471725" w14:textId="3F04A0A4" w:rsidR="00F627DF" w:rsidRDefault="00F627DF" w:rsidP="00C41850">
      <w:pPr>
        <w:pStyle w:val="aa"/>
        <w:numPr>
          <w:ilvl w:val="0"/>
          <w:numId w:val="20"/>
        </w:numPr>
      </w:pPr>
      <w:r>
        <w:t>накладывание эффектов,</w:t>
      </w:r>
    </w:p>
    <w:p w14:paraId="2F938481" w14:textId="6F9D9BD1" w:rsidR="00F627DF" w:rsidRDefault="00A32BE3" w:rsidP="00C41850">
      <w:pPr>
        <w:pStyle w:val="aa"/>
        <w:numPr>
          <w:ilvl w:val="0"/>
          <w:numId w:val="20"/>
        </w:numPr>
      </w:pPr>
      <w:r>
        <w:t xml:space="preserve">рисовать на основном </w:t>
      </w:r>
      <w:proofErr w:type="spellStart"/>
      <w:r>
        <w:t>изобрадении</w:t>
      </w:r>
      <w:proofErr w:type="spellEnd"/>
      <w:r>
        <w:t>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7" w:name="_Список_использованной_литературы"/>
      <w:bookmarkStart w:id="88" w:name="_Toc72055309"/>
      <w:bookmarkStart w:id="89" w:name="_Toc73364918"/>
      <w:bookmarkStart w:id="90" w:name="_Toc73365089"/>
      <w:bookmarkStart w:id="91" w:name="_Toc73366771"/>
      <w:bookmarkStart w:id="92" w:name="_Toc73620214"/>
      <w:bookmarkEnd w:id="87"/>
      <w:r>
        <w:lastRenderedPageBreak/>
        <w:t>СПИСОК</w:t>
      </w:r>
      <w:r w:rsidR="008B2373" w:rsidRPr="0036783F">
        <w:t xml:space="preserve"> </w:t>
      </w:r>
      <w:bookmarkEnd w:id="88"/>
      <w:r>
        <w:t>ИСПОЛЬЗОВАННЫХ ИСТОЧНИКОВ</w:t>
      </w:r>
      <w:bookmarkEnd w:id="89"/>
      <w:bookmarkEnd w:id="90"/>
      <w:bookmarkEnd w:id="91"/>
      <w:bookmarkEnd w:id="92"/>
    </w:p>
    <w:p w14:paraId="5D2EB216" w14:textId="7FAB25BB" w:rsidR="004E4215" w:rsidRPr="004E4215" w:rsidRDefault="0099353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7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FA2A95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hyperlink r:id="rId48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9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C96F89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0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FA2A95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hyperlink r:id="rId5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07E7D1" w14:textId="77777777" w:rsidR="00FA2A95" w:rsidRDefault="00FA2A95">
      <w:r>
        <w:separator/>
      </w:r>
    </w:p>
  </w:endnote>
  <w:endnote w:type="continuationSeparator" w:id="0">
    <w:p w14:paraId="5879D8D5" w14:textId="77777777" w:rsidR="00FA2A95" w:rsidRDefault="00FA2A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54346CB0" w:rsidR="00D03651" w:rsidRDefault="00D03651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C7102D">
      <w:rPr>
        <w:noProof/>
      </w:rPr>
      <w:t>22</w:t>
    </w:r>
    <w:r>
      <w:fldChar w:fldCharType="end"/>
    </w:r>
  </w:p>
  <w:p w14:paraId="73C845CD" w14:textId="77777777" w:rsidR="00D03651" w:rsidRDefault="00D036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D03651" w:rsidRPr="00BB65FD" w:rsidRDefault="00D03651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D03651" w:rsidRDefault="00D03651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637FDE" w14:textId="77777777" w:rsidR="00FA2A95" w:rsidRDefault="00FA2A95">
      <w:r>
        <w:separator/>
      </w:r>
    </w:p>
  </w:footnote>
  <w:footnote w:type="continuationSeparator" w:id="0">
    <w:p w14:paraId="27EB41F0" w14:textId="77777777" w:rsidR="00FA2A95" w:rsidRDefault="00FA2A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1"/>
  </w:num>
  <w:num w:numId="4">
    <w:abstractNumId w:val="7"/>
  </w:num>
  <w:num w:numId="5">
    <w:abstractNumId w:val="8"/>
  </w:num>
  <w:num w:numId="6">
    <w:abstractNumId w:val="14"/>
  </w:num>
  <w:num w:numId="7">
    <w:abstractNumId w:val="9"/>
  </w:num>
  <w:num w:numId="8">
    <w:abstractNumId w:val="15"/>
  </w:num>
  <w:num w:numId="9">
    <w:abstractNumId w:val="19"/>
  </w:num>
  <w:num w:numId="10">
    <w:abstractNumId w:val="0"/>
  </w:num>
  <w:num w:numId="11">
    <w:abstractNumId w:val="17"/>
  </w:num>
  <w:num w:numId="12">
    <w:abstractNumId w:val="18"/>
  </w:num>
  <w:num w:numId="13">
    <w:abstractNumId w:val="13"/>
  </w:num>
  <w:num w:numId="14">
    <w:abstractNumId w:val="4"/>
  </w:num>
  <w:num w:numId="15">
    <w:abstractNumId w:val="10"/>
  </w:num>
  <w:num w:numId="16">
    <w:abstractNumId w:val="6"/>
  </w:num>
  <w:num w:numId="17">
    <w:abstractNumId w:val="5"/>
  </w:num>
  <w:num w:numId="18">
    <w:abstractNumId w:val="12"/>
  </w:num>
  <w:num w:numId="19">
    <w:abstractNumId w:val="16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B325C"/>
    <w:rsid w:val="001B46DC"/>
    <w:rsid w:val="001B7C6A"/>
    <w:rsid w:val="001D2B1E"/>
    <w:rsid w:val="001F1575"/>
    <w:rsid w:val="0020306A"/>
    <w:rsid w:val="002261C1"/>
    <w:rsid w:val="002309BA"/>
    <w:rsid w:val="002619B3"/>
    <w:rsid w:val="002A58A7"/>
    <w:rsid w:val="002C16DF"/>
    <w:rsid w:val="002D2A88"/>
    <w:rsid w:val="002D7513"/>
    <w:rsid w:val="003352D8"/>
    <w:rsid w:val="00335ABF"/>
    <w:rsid w:val="00337D10"/>
    <w:rsid w:val="003441FD"/>
    <w:rsid w:val="003637AF"/>
    <w:rsid w:val="003C1F18"/>
    <w:rsid w:val="003D4571"/>
    <w:rsid w:val="00411432"/>
    <w:rsid w:val="00421640"/>
    <w:rsid w:val="0043239F"/>
    <w:rsid w:val="004340F2"/>
    <w:rsid w:val="00450D3D"/>
    <w:rsid w:val="004532E6"/>
    <w:rsid w:val="00463CC6"/>
    <w:rsid w:val="004658F4"/>
    <w:rsid w:val="004669C5"/>
    <w:rsid w:val="00472E16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328A6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09DE"/>
    <w:rsid w:val="008B2373"/>
    <w:rsid w:val="008E229C"/>
    <w:rsid w:val="008E6ABA"/>
    <w:rsid w:val="008F784E"/>
    <w:rsid w:val="00962832"/>
    <w:rsid w:val="0097608E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92A70"/>
    <w:rsid w:val="00B9551E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7030"/>
    <w:rsid w:val="00C96F89"/>
    <w:rsid w:val="00CA3CD8"/>
    <w:rsid w:val="00CA3D9E"/>
    <w:rsid w:val="00CF7573"/>
    <w:rsid w:val="00D03651"/>
    <w:rsid w:val="00D12558"/>
    <w:rsid w:val="00D72AA4"/>
    <w:rsid w:val="00D84F5D"/>
    <w:rsid w:val="00DB244A"/>
    <w:rsid w:val="00E27E7C"/>
    <w:rsid w:val="00E32DA8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ind w:left="280"/>
      <w:jc w:val="left"/>
    </w:pPr>
    <w:rPr>
      <w:rFonts w:asciiTheme="minorHAnsi" w:hAnsiTheme="minorHAnsi" w:cstheme="minorHAnsi"/>
      <w:smallCap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18"/>
      <w:szCs w:val="18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6" Type="http://schemas.openxmlformats.org/officeDocument/2006/relationships/image" Target="media/image5.png"/><Relationship Id="rId39" Type="http://schemas.openxmlformats.org/officeDocument/2006/relationships/image" Target="media/image16.png"/><Relationship Id="rId21" Type="http://schemas.openxmlformats.org/officeDocument/2006/relationships/image" Target="media/image1.jpeg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9.png"/><Relationship Id="rId47" Type="http://schemas.openxmlformats.org/officeDocument/2006/relationships/hyperlink" Target="https://blog.sociate.ru/brendiruyte-i-zashchishchayte-kontent" TargetMode="External"/><Relationship Id="rId50" Type="http://schemas.openxmlformats.org/officeDocument/2006/relationships/hyperlink" Target="https://revall.info/obektno-orientirovannoe-programmirovanie-v-s.html" TargetMode="Externa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8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media/image3.png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footer" Target="footer1.xml"/><Relationship Id="rId31" Type="http://schemas.openxmlformats.org/officeDocument/2006/relationships/image" Target="media/image9.jpeg"/><Relationship Id="rId44" Type="http://schemas.openxmlformats.org/officeDocument/2006/relationships/image" Target="media/image21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2.png"/><Relationship Id="rId27" Type="http://schemas.openxmlformats.org/officeDocument/2006/relationships/image" Target="media/image6.png"/><Relationship Id="rId30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hyperlink" Target="https://lumpics.ru/" TargetMode="Externa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4.png"/><Relationship Id="rId33" Type="http://schemas.openxmlformats.org/officeDocument/2006/relationships/image" Target="media/image11.emf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footer" Target="footer2.xml"/><Relationship Id="rId41" Type="http://schemas.openxmlformats.org/officeDocument/2006/relationships/image" Target="media/image1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https://lumpics.ru/wp-content/uploads/2017/09/Dobavlenie-vodyanogo-znaka-Easy-Image-Modifier.png" TargetMode="External"/><Relationship Id="rId28" Type="http://schemas.openxmlformats.org/officeDocument/2006/relationships/image" Target="media/image7.png"/><Relationship Id="rId36" Type="http://schemas.openxmlformats.org/officeDocument/2006/relationships/image" Target="media/image13.png"/><Relationship Id="rId49" Type="http://schemas.openxmlformats.org/officeDocument/2006/relationships/hyperlink" Target="https://shwanoff.ru/plus-minus-c-shar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C00B9D-3524-4CE9-AEF2-595193B7C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7</TotalTime>
  <Pages>28</Pages>
  <Words>4822</Words>
  <Characters>27487</Characters>
  <Application>Microsoft Office Word</Application>
  <DocSecurity>0</DocSecurity>
  <Lines>229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41</cp:revision>
  <dcterms:created xsi:type="dcterms:W3CDTF">2021-05-26T18:08:00Z</dcterms:created>
  <dcterms:modified xsi:type="dcterms:W3CDTF">2021-06-03T11:10:00Z</dcterms:modified>
</cp:coreProperties>
</file>